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E8E1818" w14:textId="073D2150" w:rsidR="00453FA5" w:rsidRPr="00DA2325" w:rsidRDefault="00453FA5" w:rsidP="00453FA5">
      <w:pPr>
        <w:ind w:left="720" w:hanging="360"/>
        <w:jc w:val="center"/>
        <w:rPr>
          <w:rFonts w:ascii="Arial" w:hAnsi="Arial" w:cs="Arial"/>
          <w:b/>
          <w:bCs/>
          <w:sz w:val="24"/>
          <w:szCs w:val="24"/>
        </w:rPr>
      </w:pPr>
      <w:r w:rsidRPr="00DA2325">
        <w:rPr>
          <w:rFonts w:ascii="Arial" w:hAnsi="Arial" w:cs="Arial"/>
          <w:sz w:val="24"/>
          <w:szCs w:val="24"/>
        </w:rPr>
        <w:t>Caso de uso</w:t>
      </w:r>
      <w:r w:rsidRPr="00DA2325">
        <w:rPr>
          <w:rFonts w:ascii="Arial" w:hAnsi="Arial" w:cs="Arial"/>
          <w:b/>
          <w:bCs/>
          <w:sz w:val="24"/>
          <w:szCs w:val="24"/>
        </w:rPr>
        <w:t xml:space="preserve"> “</w:t>
      </w:r>
      <w:r w:rsidR="0091358C" w:rsidRPr="0091358C">
        <w:rPr>
          <w:rFonts w:ascii="Arial" w:hAnsi="Arial" w:cs="Arial"/>
          <w:b/>
          <w:bCs/>
          <w:sz w:val="24"/>
          <w:szCs w:val="24"/>
        </w:rPr>
        <w:t>CUNRTWEB02_ConfiguracionPais</w:t>
      </w:r>
      <w:r w:rsidRPr="00DA2325">
        <w:rPr>
          <w:rFonts w:ascii="Arial" w:hAnsi="Arial" w:cs="Arial"/>
          <w:b/>
          <w:bCs/>
          <w:sz w:val="24"/>
          <w:szCs w:val="24"/>
        </w:rPr>
        <w:t>”</w:t>
      </w:r>
    </w:p>
    <w:p w14:paraId="1F454EC5" w14:textId="7D3ED591" w:rsidR="00453FA5" w:rsidRDefault="00453FA5" w:rsidP="00453FA5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 xml:space="preserve">Propuesta </w:t>
      </w:r>
      <w:r>
        <w:rPr>
          <w:rFonts w:ascii="Arial" w:hAnsi="Arial" w:cs="Arial"/>
          <w:b/>
          <w:bCs/>
        </w:rPr>
        <w:t xml:space="preserve">(s) </w:t>
      </w:r>
      <w:r w:rsidRPr="00DA2325">
        <w:rPr>
          <w:rFonts w:ascii="Arial" w:hAnsi="Arial" w:cs="Arial"/>
          <w:b/>
          <w:bCs/>
        </w:rPr>
        <w:t>de Pantalla</w:t>
      </w:r>
    </w:p>
    <w:p w14:paraId="54011821" w14:textId="0CA02519" w:rsidR="00163E7C" w:rsidRDefault="009B5E94" w:rsidP="006E5DC5">
      <w:pPr>
        <w:rPr>
          <w:rFonts w:ascii="Arial" w:hAnsi="Arial" w:cs="Arial"/>
          <w:b/>
          <w:bCs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552FF51A" wp14:editId="05DF5FCE">
            <wp:simplePos x="0" y="0"/>
            <wp:positionH relativeFrom="column">
              <wp:posOffset>-1270</wp:posOffset>
            </wp:positionH>
            <wp:positionV relativeFrom="paragraph">
              <wp:posOffset>3267075</wp:posOffset>
            </wp:positionV>
            <wp:extent cx="5612130" cy="677545"/>
            <wp:effectExtent l="0" t="0" r="7620" b="8255"/>
            <wp:wrapNone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6775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63E7C">
        <w:rPr>
          <w:noProof/>
        </w:rPr>
        <w:drawing>
          <wp:inline distT="0" distB="0" distL="0" distR="0" wp14:anchorId="27772668" wp14:editId="76BBE6B4">
            <wp:extent cx="5612130" cy="3271520"/>
            <wp:effectExtent l="0" t="0" r="7620" b="508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27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9827B" w14:textId="55CB0786" w:rsidR="008E525B" w:rsidRDefault="008E525B" w:rsidP="006E5DC5">
      <w:pPr>
        <w:rPr>
          <w:rFonts w:ascii="Arial" w:hAnsi="Arial" w:cs="Arial"/>
          <w:b/>
          <w:bCs/>
        </w:rPr>
      </w:pPr>
    </w:p>
    <w:p w14:paraId="5F5BBE42" w14:textId="77777777" w:rsidR="00D1466E" w:rsidRDefault="00D1466E" w:rsidP="00521EFD">
      <w:pPr>
        <w:jc w:val="center"/>
        <w:rPr>
          <w:rFonts w:ascii="Arial" w:hAnsi="Arial" w:cs="Arial"/>
          <w:b/>
          <w:bCs/>
        </w:rPr>
      </w:pPr>
    </w:p>
    <w:p w14:paraId="3057A8C0" w14:textId="77777777" w:rsidR="00D1466E" w:rsidRDefault="00D1466E" w:rsidP="00521EFD">
      <w:pPr>
        <w:jc w:val="center"/>
        <w:rPr>
          <w:rFonts w:ascii="Arial" w:hAnsi="Arial" w:cs="Arial"/>
          <w:b/>
          <w:bCs/>
        </w:rPr>
      </w:pPr>
    </w:p>
    <w:p w14:paraId="2BA892AA" w14:textId="77777777" w:rsidR="00D1466E" w:rsidRDefault="00D1466E" w:rsidP="00521EFD">
      <w:pPr>
        <w:jc w:val="center"/>
        <w:rPr>
          <w:rFonts w:ascii="Arial" w:hAnsi="Arial" w:cs="Arial"/>
          <w:b/>
          <w:bCs/>
        </w:rPr>
      </w:pPr>
    </w:p>
    <w:p w14:paraId="5152CA95" w14:textId="77777777" w:rsidR="00D1466E" w:rsidRDefault="00D1466E" w:rsidP="00521EFD">
      <w:pPr>
        <w:jc w:val="center"/>
        <w:rPr>
          <w:rFonts w:ascii="Arial" w:hAnsi="Arial" w:cs="Arial"/>
          <w:b/>
          <w:bCs/>
        </w:rPr>
      </w:pPr>
    </w:p>
    <w:p w14:paraId="5E56F3F0" w14:textId="77777777" w:rsidR="00D1466E" w:rsidRDefault="00D1466E" w:rsidP="00521EFD">
      <w:pPr>
        <w:jc w:val="center"/>
        <w:rPr>
          <w:rFonts w:ascii="Arial" w:hAnsi="Arial" w:cs="Arial"/>
          <w:b/>
          <w:bCs/>
        </w:rPr>
      </w:pPr>
    </w:p>
    <w:p w14:paraId="4D250313" w14:textId="77777777" w:rsidR="00D1466E" w:rsidRDefault="00D1466E" w:rsidP="00521EFD">
      <w:pPr>
        <w:jc w:val="center"/>
        <w:rPr>
          <w:rFonts w:ascii="Arial" w:hAnsi="Arial" w:cs="Arial"/>
          <w:b/>
          <w:bCs/>
        </w:rPr>
      </w:pPr>
    </w:p>
    <w:p w14:paraId="671389BF" w14:textId="77777777" w:rsidR="00D1466E" w:rsidRDefault="00D1466E" w:rsidP="00521EFD">
      <w:pPr>
        <w:jc w:val="center"/>
        <w:rPr>
          <w:rFonts w:ascii="Arial" w:hAnsi="Arial" w:cs="Arial"/>
          <w:b/>
          <w:bCs/>
        </w:rPr>
      </w:pPr>
    </w:p>
    <w:p w14:paraId="32DD05A4" w14:textId="2C86D663" w:rsidR="00D1466E" w:rsidRDefault="00D1466E" w:rsidP="00521EFD">
      <w:pPr>
        <w:jc w:val="center"/>
        <w:rPr>
          <w:rFonts w:ascii="Arial" w:hAnsi="Arial" w:cs="Arial"/>
          <w:b/>
          <w:bCs/>
        </w:rPr>
      </w:pPr>
    </w:p>
    <w:p w14:paraId="4BDB6509" w14:textId="6628A8E6" w:rsidR="0056411E" w:rsidRDefault="0056411E" w:rsidP="00521EFD">
      <w:pPr>
        <w:jc w:val="center"/>
        <w:rPr>
          <w:rFonts w:ascii="Arial" w:hAnsi="Arial" w:cs="Arial"/>
          <w:b/>
          <w:bCs/>
        </w:rPr>
      </w:pPr>
    </w:p>
    <w:p w14:paraId="40E467C8" w14:textId="156E3089" w:rsidR="0056411E" w:rsidRDefault="0056411E" w:rsidP="00521EFD">
      <w:pPr>
        <w:jc w:val="center"/>
        <w:rPr>
          <w:rFonts w:ascii="Arial" w:hAnsi="Arial" w:cs="Arial"/>
          <w:b/>
          <w:bCs/>
        </w:rPr>
      </w:pPr>
    </w:p>
    <w:p w14:paraId="68875A7F" w14:textId="65C004A7" w:rsidR="008E525B" w:rsidRDefault="008E525B" w:rsidP="008E525B">
      <w:pPr>
        <w:rPr>
          <w:rFonts w:ascii="Arial" w:hAnsi="Arial" w:cs="Arial"/>
          <w:b/>
          <w:bCs/>
        </w:rPr>
      </w:pPr>
    </w:p>
    <w:p w14:paraId="6BC7BB7B" w14:textId="77777777" w:rsidR="004B4828" w:rsidRDefault="004B4828" w:rsidP="008E525B">
      <w:pPr>
        <w:rPr>
          <w:rFonts w:ascii="Arial" w:hAnsi="Arial" w:cs="Arial"/>
          <w:b/>
          <w:bCs/>
        </w:rPr>
      </w:pPr>
    </w:p>
    <w:p w14:paraId="294B5A1E" w14:textId="73984005" w:rsidR="00453FA5" w:rsidRDefault="00453FA5" w:rsidP="00521EFD">
      <w:pPr>
        <w:jc w:val="center"/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lastRenderedPageBreak/>
        <w:t>Diagrama de Flujo</w:t>
      </w:r>
    </w:p>
    <w:p w14:paraId="4E11F60C" w14:textId="11912889" w:rsidR="00A07B66" w:rsidRDefault="00226602" w:rsidP="00453FA5">
      <w:pPr>
        <w:rPr>
          <w:rFonts w:ascii="Arial" w:hAnsi="Arial" w:cs="Arial"/>
          <w:b/>
          <w:bCs/>
        </w:rPr>
      </w:pPr>
      <w:r>
        <w:object w:dxaOrig="13657" w:dyaOrig="15481" w14:anchorId="1E3393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501pt" o:ole="">
            <v:imagedata r:id="rId9" o:title=""/>
          </v:shape>
          <o:OLEObject Type="Embed" ProgID="Visio.Drawing.11" ShapeID="_x0000_i1025" DrawAspect="Content" ObjectID="_1646067308" r:id="rId10"/>
        </w:object>
      </w:r>
    </w:p>
    <w:p w14:paraId="59BF0757" w14:textId="77777777" w:rsidR="00D1466E" w:rsidRDefault="00D1466E" w:rsidP="00453FA5">
      <w:pPr>
        <w:rPr>
          <w:rFonts w:ascii="Arial" w:hAnsi="Arial" w:cs="Arial"/>
          <w:b/>
          <w:bCs/>
        </w:rPr>
      </w:pPr>
    </w:p>
    <w:p w14:paraId="049B0EDD" w14:textId="77777777" w:rsidR="00D1466E" w:rsidRDefault="00D1466E" w:rsidP="00453FA5">
      <w:pPr>
        <w:rPr>
          <w:rFonts w:ascii="Arial" w:hAnsi="Arial" w:cs="Arial"/>
          <w:b/>
          <w:bCs/>
        </w:rPr>
      </w:pPr>
    </w:p>
    <w:p w14:paraId="51E5EA21" w14:textId="77777777" w:rsidR="00D1466E" w:rsidRDefault="00D1466E" w:rsidP="00453FA5">
      <w:pPr>
        <w:rPr>
          <w:rFonts w:ascii="Arial" w:hAnsi="Arial" w:cs="Arial"/>
          <w:b/>
          <w:bCs/>
        </w:rPr>
      </w:pPr>
    </w:p>
    <w:p w14:paraId="4ACCED84" w14:textId="4B95EE5B" w:rsidR="00453FA5" w:rsidRPr="0078087D" w:rsidRDefault="00453FA5" w:rsidP="00453FA5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lastRenderedPageBreak/>
        <w:t>Validacion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17"/>
        <w:gridCol w:w="1943"/>
        <w:gridCol w:w="2423"/>
        <w:gridCol w:w="2329"/>
      </w:tblGrid>
      <w:tr w:rsidR="00453FA5" w14:paraId="2EBDC477" w14:textId="77777777" w:rsidTr="00127105">
        <w:trPr>
          <w:jc w:val="center"/>
        </w:trPr>
        <w:tc>
          <w:tcPr>
            <w:tcW w:w="1417" w:type="dxa"/>
            <w:shd w:val="clear" w:color="auto" w:fill="DEEAF6" w:themeFill="accent5" w:themeFillTint="33"/>
          </w:tcPr>
          <w:p w14:paraId="32C0B8C5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dentificador de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flujo</w:t>
            </w:r>
          </w:p>
        </w:tc>
        <w:tc>
          <w:tcPr>
            <w:tcW w:w="1943" w:type="dxa"/>
            <w:shd w:val="clear" w:color="auto" w:fill="DEEAF6" w:themeFill="accent5" w:themeFillTint="33"/>
          </w:tcPr>
          <w:p w14:paraId="267D32E9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Identificador de validación</w:t>
            </w:r>
          </w:p>
        </w:tc>
        <w:tc>
          <w:tcPr>
            <w:tcW w:w="2423" w:type="dxa"/>
            <w:shd w:val="clear" w:color="auto" w:fill="DEEAF6" w:themeFill="accent5" w:themeFillTint="33"/>
          </w:tcPr>
          <w:p w14:paraId="2C16EA37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Descripción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validación</w:t>
            </w:r>
          </w:p>
        </w:tc>
        <w:tc>
          <w:tcPr>
            <w:tcW w:w="2329" w:type="dxa"/>
            <w:shd w:val="clear" w:color="auto" w:fill="DEEAF6" w:themeFill="accent5" w:themeFillTint="33"/>
          </w:tcPr>
          <w:p w14:paraId="06240418" w14:textId="77777777" w:rsidR="00453FA5" w:rsidRPr="0078087D" w:rsidRDefault="00453FA5" w:rsidP="00127105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Mensaje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sistema</w:t>
            </w:r>
          </w:p>
        </w:tc>
      </w:tr>
      <w:tr w:rsidR="00A07B66" w14:paraId="2196361A" w14:textId="77777777" w:rsidTr="00127105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2F1402E3" w14:textId="12231018" w:rsidR="00A07B66" w:rsidRDefault="009A4751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2DBF8CD7" w14:textId="0695B4DA" w:rsidR="00A07B66" w:rsidRDefault="00A07B66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2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288AEDCC" w14:textId="312AE180" w:rsidR="00A07B66" w:rsidRDefault="00355725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valida el archivo CSV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0730880B" w14:textId="7F82E5DC" w:rsidR="00A07B66" w:rsidRDefault="00102B4D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: </w:t>
            </w:r>
            <w:r w:rsidRPr="00102B4D">
              <w:rPr>
                <w:rFonts w:ascii="Arial" w:hAnsi="Arial" w:cs="Arial"/>
                <w:sz w:val="20"/>
                <w:szCs w:val="20"/>
              </w:rPr>
              <w:t>"[E001] La información fue insertada/actualizada correctamente”.</w:t>
            </w:r>
          </w:p>
          <w:p w14:paraId="74D16ED7" w14:textId="71B79931" w:rsidR="00A07B66" w:rsidRDefault="00A07B66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: </w:t>
            </w:r>
            <w:r w:rsidR="00102B4D" w:rsidRPr="00102B4D">
              <w:rPr>
                <w:rFonts w:ascii="Arial" w:hAnsi="Arial" w:cs="Arial"/>
                <w:sz w:val="20"/>
                <w:szCs w:val="20"/>
              </w:rPr>
              <w:t>"[E002] Formato de Archivo no válido”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A07B66" w14:paraId="2435031F" w14:textId="77777777" w:rsidTr="00127105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442D3C63" w14:textId="11E92AE7" w:rsidR="00A07B66" w:rsidRDefault="00A07B66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  <w:r w:rsidR="009A4751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167268C6" w14:textId="20B2A283" w:rsidR="00A07B66" w:rsidRDefault="00A07B66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4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3E2A405B" w14:textId="4066F38F" w:rsidR="009A4751" w:rsidRDefault="009A4751" w:rsidP="00FF2A68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e valida que se requiera o no eliminar el registro seleccionado. 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75F3C762" w14:textId="1D221AB3" w:rsidR="00A07B66" w:rsidRDefault="00FF2A68" w:rsidP="00127105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 w:rsidRPr="009A4751">
              <w:rPr>
                <w:rFonts w:ascii="Arial" w:hAnsi="Arial" w:cs="Arial"/>
                <w:sz w:val="20"/>
                <w:szCs w:val="20"/>
              </w:rPr>
              <w:t>"[E005] ¿Está seguro de que desea eliminar el registro seleccionado?"</w:t>
            </w:r>
          </w:p>
        </w:tc>
      </w:tr>
    </w:tbl>
    <w:p w14:paraId="5DD58125" w14:textId="77777777" w:rsidR="00515FD4" w:rsidRDefault="00515FD4" w:rsidP="00453FA5">
      <w:pPr>
        <w:rPr>
          <w:rFonts w:ascii="Arial" w:hAnsi="Arial" w:cs="Arial"/>
          <w:b/>
          <w:bCs/>
        </w:rPr>
      </w:pPr>
    </w:p>
    <w:p w14:paraId="0F4DE047" w14:textId="77777777" w:rsidR="00453FA5" w:rsidRDefault="00453FA5" w:rsidP="00453FA5">
      <w:pPr>
        <w:rPr>
          <w:rFonts w:ascii="Arial" w:hAnsi="Arial" w:cs="Arial"/>
          <w:b/>
          <w:bCs/>
        </w:rPr>
      </w:pPr>
    </w:p>
    <w:p w14:paraId="39A1BE17" w14:textId="2D79B497" w:rsidR="00453FA5" w:rsidRPr="00DA2325" w:rsidRDefault="00453FA5" w:rsidP="00453FA5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Tabla (s) </w:t>
      </w:r>
      <w:r w:rsidR="00FC68F9">
        <w:rPr>
          <w:rFonts w:ascii="Arial" w:hAnsi="Arial" w:cs="Arial"/>
          <w:b/>
          <w:bCs/>
        </w:rPr>
        <w:t>afectada</w:t>
      </w:r>
      <w:r>
        <w:rPr>
          <w:rFonts w:ascii="Arial" w:hAnsi="Arial" w:cs="Arial"/>
          <w:b/>
          <w:bCs/>
        </w:rPr>
        <w:t xml:space="preserve"> (s)</w:t>
      </w:r>
    </w:p>
    <w:p w14:paraId="137CBCA7" w14:textId="700BC27F" w:rsidR="00FC68F9" w:rsidRDefault="00614E23" w:rsidP="00FC68F9">
      <w:pPr>
        <w:pStyle w:val="Prrafodelista"/>
        <w:numPr>
          <w:ilvl w:val="0"/>
          <w:numId w:val="4"/>
        </w:numPr>
      </w:pPr>
      <w:proofErr w:type="spellStart"/>
      <w:r>
        <w:t>sysPais</w:t>
      </w:r>
      <w:proofErr w:type="spellEnd"/>
    </w:p>
    <w:p w14:paraId="46107F66" w14:textId="6C969148" w:rsidR="00453FA5" w:rsidRPr="005B7DE8" w:rsidRDefault="00453FA5" w:rsidP="00453FA5">
      <w:r>
        <w:t xml:space="preserve">Enlace del documento donde se describe cada campo de las tablas del sistema: </w:t>
      </w:r>
      <w:proofErr w:type="spellStart"/>
      <w:r w:rsidR="007B2D52">
        <w:t>NRT</w:t>
      </w:r>
      <w:bookmarkStart w:id="0" w:name="_GoBack"/>
      <w:bookmarkEnd w:id="0"/>
      <w:r>
        <w:t>_Entidades</w:t>
      </w:r>
      <w:proofErr w:type="spellEnd"/>
      <w:r>
        <w:t>.</w:t>
      </w:r>
    </w:p>
    <w:p w14:paraId="6597FB6D" w14:textId="64A791F9" w:rsidR="00C8394C" w:rsidRDefault="00C8394C" w:rsidP="00453FA5"/>
    <w:p w14:paraId="0B97F3B3" w14:textId="5F6CBF44" w:rsidR="00CC0728" w:rsidRDefault="00CC0728" w:rsidP="00453FA5"/>
    <w:p w14:paraId="5985A56B" w14:textId="77777777" w:rsidR="00CC0728" w:rsidRDefault="00CC0728" w:rsidP="00453FA5"/>
    <w:sectPr w:rsidR="00CC0728" w:rsidSect="0023727F">
      <w:headerReference w:type="default" r:id="rId11"/>
      <w:footerReference w:type="default" r:id="rId12"/>
      <w:pgSz w:w="12240" w:h="15840"/>
      <w:pgMar w:top="226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64FDD1" w14:textId="77777777" w:rsidR="006D79B0" w:rsidRDefault="006D79B0" w:rsidP="00D607EE">
      <w:pPr>
        <w:spacing w:after="0" w:line="240" w:lineRule="auto"/>
      </w:pPr>
      <w:r>
        <w:separator/>
      </w:r>
    </w:p>
  </w:endnote>
  <w:endnote w:type="continuationSeparator" w:id="0">
    <w:p w14:paraId="425B7B07" w14:textId="77777777" w:rsidR="006D79B0" w:rsidRDefault="006D79B0" w:rsidP="00D60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0144897"/>
      <w:docPartObj>
        <w:docPartGallery w:val="Page Numbers (Bottom of Page)"/>
        <w:docPartUnique/>
      </w:docPartObj>
    </w:sdtPr>
    <w:sdtEndPr/>
    <w:sdtContent>
      <w:p w14:paraId="24B5577F" w14:textId="0A84A241" w:rsidR="00291D04" w:rsidRDefault="00291D04" w:rsidP="00291D04">
        <w:pPr>
          <w:pStyle w:val="Piedepgina"/>
        </w:pPr>
        <w:r>
          <w:rPr>
            <w:noProof/>
          </w:rPr>
          <w:drawing>
            <wp:anchor distT="0" distB="0" distL="114300" distR="114300" simplePos="0" relativeHeight="251661312" behindDoc="1" locked="0" layoutInCell="1" allowOverlap="1" wp14:anchorId="4E61BF78" wp14:editId="75331651">
              <wp:simplePos x="0" y="0"/>
              <wp:positionH relativeFrom="column">
                <wp:posOffset>-479270</wp:posOffset>
              </wp:positionH>
              <wp:positionV relativeFrom="paragraph">
                <wp:posOffset>212102</wp:posOffset>
              </wp:positionV>
              <wp:extent cx="1095375" cy="390525"/>
              <wp:effectExtent l="0" t="0" r="9525" b="9525"/>
              <wp:wrapNone/>
              <wp:docPr id="1" name="Imagen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n 7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953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p>
      <w:sdt>
        <w:sdtPr>
          <w:id w:val="-1532413708"/>
          <w:docPartObj>
            <w:docPartGallery w:val="Page Numbers (Bottom of Page)"/>
            <w:docPartUnique/>
          </w:docPartObj>
        </w:sdtPr>
        <w:sdtEndPr/>
        <w:sdtContent>
          <w:p w14:paraId="16BEC547" w14:textId="77777777" w:rsidR="00291D04" w:rsidRDefault="00291D04" w:rsidP="00291D04">
            <w:pPr>
              <w:pStyle w:val="Piedepgina"/>
            </w:pPr>
          </w:p>
          <w:tbl>
            <w:tblPr>
              <w:tblW w:w="9901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254"/>
              <w:gridCol w:w="3254"/>
              <w:gridCol w:w="3393"/>
            </w:tblGrid>
            <w:tr w:rsidR="00291D04" w:rsidRPr="00596B48" w14:paraId="4CFB6DCC" w14:textId="77777777" w:rsidTr="00291D04">
              <w:trPr>
                <w:trHeight w:val="271"/>
              </w:trPr>
              <w:tc>
                <w:tcPr>
                  <w:tcW w:w="3254" w:type="dxa"/>
                </w:tcPr>
                <w:p w14:paraId="2FA2F469" w14:textId="77777777" w:rsidR="00291D04" w:rsidRPr="00596B48" w:rsidRDefault="00291D04" w:rsidP="00291D04">
                  <w:pPr>
                    <w:pStyle w:val="Piedepgina"/>
                    <w:tabs>
                      <w:tab w:val="left" w:pos="3191"/>
                    </w:tabs>
                    <w:rPr>
                      <w:rFonts w:cs="Arial"/>
                    </w:rPr>
                  </w:pPr>
                </w:p>
              </w:tc>
              <w:tc>
                <w:tcPr>
                  <w:tcW w:w="3254" w:type="dxa"/>
                </w:tcPr>
                <w:p w14:paraId="19871BCA" w14:textId="5B5DB796" w:rsidR="00291D04" w:rsidRPr="00B01427" w:rsidRDefault="00291D04" w:rsidP="00291D04">
                  <w:pPr>
                    <w:pStyle w:val="Piedepgina"/>
                    <w:rPr>
                      <w:rFonts w:cs="Arial"/>
                    </w:rPr>
                  </w:pPr>
                  <w:r w:rsidRPr="00B01427">
                    <w:rPr>
                      <w:rFonts w:cs="Arial"/>
                    </w:rPr>
                    <w:t xml:space="preserve">© </w:t>
                  </w:r>
                  <w:proofErr w:type="spellStart"/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>Duxstar</w:t>
                  </w:r>
                  <w:proofErr w:type="spellEnd"/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>Solutions</w:t>
                  </w:r>
                  <w:proofErr w:type="spellEnd"/>
                  <w:r w:rsidRPr="00B01427">
                    <w:rPr>
                      <w:rFonts w:cs="Arial"/>
                    </w:rPr>
                    <w:t xml:space="preserve">, </w:t>
                  </w:r>
                  <w:r w:rsidRPr="00867A1B">
                    <w:rPr>
                      <w:rFonts w:cs="Arial"/>
                      <w:b/>
                      <w:bCs/>
                    </w:rPr>
                    <w:t>20</w:t>
                  </w:r>
                  <w:r w:rsidR="00357681" w:rsidRPr="00867A1B">
                    <w:rPr>
                      <w:rFonts w:cs="Arial"/>
                      <w:b/>
                      <w:bCs/>
                    </w:rPr>
                    <w:t>20</w:t>
                  </w:r>
                </w:p>
              </w:tc>
              <w:tc>
                <w:tcPr>
                  <w:tcW w:w="3393" w:type="dxa"/>
                </w:tcPr>
                <w:p w14:paraId="6F41DE56" w14:textId="77777777" w:rsidR="00291D04" w:rsidRPr="00596B48" w:rsidRDefault="00291D04" w:rsidP="00291D04">
                  <w:pPr>
                    <w:pStyle w:val="Piedepgina"/>
                    <w:jc w:val="right"/>
                    <w:rPr>
                      <w:rFonts w:cs="Arial"/>
                    </w:rPr>
                  </w:pPr>
                  <w:r w:rsidRPr="00281F91">
                    <w:rPr>
                      <w:rFonts w:cs="Arial"/>
                    </w:rPr>
                    <w:t xml:space="preserve">Página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PAGE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2</w:t>
                  </w:r>
                  <w:r w:rsidRPr="00281F91">
                    <w:rPr>
                      <w:rFonts w:cs="Arial"/>
                    </w:rPr>
                    <w:fldChar w:fldCharType="end"/>
                  </w:r>
                  <w:r w:rsidRPr="00281F91">
                    <w:rPr>
                      <w:rFonts w:cs="Arial"/>
                    </w:rPr>
                    <w:t xml:space="preserve"> de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NUMPAGES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3</w:t>
                  </w:r>
                  <w:r w:rsidRPr="00281F91">
                    <w:rPr>
                      <w:rFonts w:cs="Arial"/>
                    </w:rPr>
                    <w:fldChar w:fldCharType="end"/>
                  </w:r>
                </w:p>
              </w:tc>
            </w:tr>
          </w:tbl>
          <w:p w14:paraId="0D5D4DC2" w14:textId="27307EFE" w:rsidR="00170955" w:rsidRDefault="006D79B0" w:rsidP="00291D04">
            <w:pPr>
              <w:pStyle w:val="Piedepgina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4CE2B6A" w14:textId="77777777" w:rsidR="006D79B0" w:rsidRDefault="006D79B0" w:rsidP="00D607EE">
      <w:pPr>
        <w:spacing w:after="0" w:line="240" w:lineRule="auto"/>
      </w:pPr>
      <w:r>
        <w:separator/>
      </w:r>
    </w:p>
  </w:footnote>
  <w:footnote w:type="continuationSeparator" w:id="0">
    <w:p w14:paraId="78424050" w14:textId="77777777" w:rsidR="006D79B0" w:rsidRDefault="006D79B0" w:rsidP="00D607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55E637" w14:textId="070343E5" w:rsidR="00D607EE" w:rsidRDefault="00D607EE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27C4BAF7" wp14:editId="6114B0E3">
          <wp:simplePos x="0" y="0"/>
          <wp:positionH relativeFrom="page">
            <wp:posOffset>-9194</wp:posOffset>
          </wp:positionH>
          <wp:positionV relativeFrom="paragraph">
            <wp:posOffset>-453859</wp:posOffset>
          </wp:positionV>
          <wp:extent cx="7785253" cy="1419367"/>
          <wp:effectExtent l="0" t="0" r="6350" b="9525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superi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5253" cy="141936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9168D4"/>
    <w:multiLevelType w:val="hybridMultilevel"/>
    <w:tmpl w:val="C6C29EFC"/>
    <w:lvl w:ilvl="0" w:tplc="38CE7F7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E50F73"/>
    <w:multiLevelType w:val="hybridMultilevel"/>
    <w:tmpl w:val="9544D670"/>
    <w:lvl w:ilvl="0" w:tplc="07909B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A025DE"/>
    <w:multiLevelType w:val="hybridMultilevel"/>
    <w:tmpl w:val="F0F45DB8"/>
    <w:lvl w:ilvl="0" w:tplc="828CAC3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BC635E"/>
    <w:multiLevelType w:val="hybridMultilevel"/>
    <w:tmpl w:val="C0226046"/>
    <w:lvl w:ilvl="0" w:tplc="4FB89EB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34D1"/>
    <w:rsid w:val="00032215"/>
    <w:rsid w:val="0003713D"/>
    <w:rsid w:val="000C5BCE"/>
    <w:rsid w:val="000E500F"/>
    <w:rsid w:val="00102B4D"/>
    <w:rsid w:val="00114995"/>
    <w:rsid w:val="0012340A"/>
    <w:rsid w:val="00163E7C"/>
    <w:rsid w:val="00170955"/>
    <w:rsid w:val="0018197A"/>
    <w:rsid w:val="00191250"/>
    <w:rsid w:val="001A4614"/>
    <w:rsid w:val="001D45D4"/>
    <w:rsid w:val="001D797D"/>
    <w:rsid w:val="001E59D7"/>
    <w:rsid w:val="002079BB"/>
    <w:rsid w:val="00222999"/>
    <w:rsid w:val="00226602"/>
    <w:rsid w:val="0023727F"/>
    <w:rsid w:val="00277CD6"/>
    <w:rsid w:val="00291D04"/>
    <w:rsid w:val="002974D8"/>
    <w:rsid w:val="002C09A6"/>
    <w:rsid w:val="002E2F5F"/>
    <w:rsid w:val="0030036D"/>
    <w:rsid w:val="00303BF5"/>
    <w:rsid w:val="00313468"/>
    <w:rsid w:val="003371AF"/>
    <w:rsid w:val="00345CEC"/>
    <w:rsid w:val="00355725"/>
    <w:rsid w:val="00357681"/>
    <w:rsid w:val="00362644"/>
    <w:rsid w:val="00366B94"/>
    <w:rsid w:val="00396ED1"/>
    <w:rsid w:val="003A7433"/>
    <w:rsid w:val="003D5B1F"/>
    <w:rsid w:val="004109A8"/>
    <w:rsid w:val="00412DD4"/>
    <w:rsid w:val="00453FA5"/>
    <w:rsid w:val="00474CA6"/>
    <w:rsid w:val="004B4828"/>
    <w:rsid w:val="004C60EE"/>
    <w:rsid w:val="00500EEB"/>
    <w:rsid w:val="00515FD4"/>
    <w:rsid w:val="00521EFD"/>
    <w:rsid w:val="0056411E"/>
    <w:rsid w:val="00583F89"/>
    <w:rsid w:val="005B7DE8"/>
    <w:rsid w:val="005D2E8D"/>
    <w:rsid w:val="005D3F4D"/>
    <w:rsid w:val="005E06F3"/>
    <w:rsid w:val="0060022A"/>
    <w:rsid w:val="00602C36"/>
    <w:rsid w:val="00606D08"/>
    <w:rsid w:val="0060720E"/>
    <w:rsid w:val="00614E23"/>
    <w:rsid w:val="00622B10"/>
    <w:rsid w:val="00642EC0"/>
    <w:rsid w:val="00661226"/>
    <w:rsid w:val="00671998"/>
    <w:rsid w:val="00683346"/>
    <w:rsid w:val="006A64D5"/>
    <w:rsid w:val="006D3286"/>
    <w:rsid w:val="006D79B0"/>
    <w:rsid w:val="006E4891"/>
    <w:rsid w:val="006E5DC5"/>
    <w:rsid w:val="00713A48"/>
    <w:rsid w:val="00716884"/>
    <w:rsid w:val="007305DB"/>
    <w:rsid w:val="00734AAE"/>
    <w:rsid w:val="00750C5C"/>
    <w:rsid w:val="00751D47"/>
    <w:rsid w:val="0078087D"/>
    <w:rsid w:val="007B2162"/>
    <w:rsid w:val="007B2D52"/>
    <w:rsid w:val="007D753F"/>
    <w:rsid w:val="007F2257"/>
    <w:rsid w:val="00805030"/>
    <w:rsid w:val="00852802"/>
    <w:rsid w:val="008639CF"/>
    <w:rsid w:val="00867A1B"/>
    <w:rsid w:val="00882CF0"/>
    <w:rsid w:val="008B3231"/>
    <w:rsid w:val="008D2C49"/>
    <w:rsid w:val="008E525B"/>
    <w:rsid w:val="00911F91"/>
    <w:rsid w:val="0091358C"/>
    <w:rsid w:val="009365E3"/>
    <w:rsid w:val="00937842"/>
    <w:rsid w:val="0097502C"/>
    <w:rsid w:val="00981E1B"/>
    <w:rsid w:val="00983A5E"/>
    <w:rsid w:val="009957F8"/>
    <w:rsid w:val="009A4751"/>
    <w:rsid w:val="009B5E94"/>
    <w:rsid w:val="009B784B"/>
    <w:rsid w:val="009B78E0"/>
    <w:rsid w:val="009C23E6"/>
    <w:rsid w:val="009D1C50"/>
    <w:rsid w:val="009D24C8"/>
    <w:rsid w:val="009D786D"/>
    <w:rsid w:val="009F7D87"/>
    <w:rsid w:val="00A07B66"/>
    <w:rsid w:val="00A37888"/>
    <w:rsid w:val="00A441D0"/>
    <w:rsid w:val="00A519C2"/>
    <w:rsid w:val="00A934D1"/>
    <w:rsid w:val="00AC55A6"/>
    <w:rsid w:val="00AE238C"/>
    <w:rsid w:val="00AF1B2D"/>
    <w:rsid w:val="00AF5144"/>
    <w:rsid w:val="00AF52B4"/>
    <w:rsid w:val="00B15F7F"/>
    <w:rsid w:val="00B2065F"/>
    <w:rsid w:val="00B50826"/>
    <w:rsid w:val="00B90F00"/>
    <w:rsid w:val="00BB0A6A"/>
    <w:rsid w:val="00BB148D"/>
    <w:rsid w:val="00BB18EC"/>
    <w:rsid w:val="00BB32CA"/>
    <w:rsid w:val="00C0396F"/>
    <w:rsid w:val="00C33212"/>
    <w:rsid w:val="00C4492A"/>
    <w:rsid w:val="00C47FD8"/>
    <w:rsid w:val="00C8394C"/>
    <w:rsid w:val="00CB02F0"/>
    <w:rsid w:val="00CC0728"/>
    <w:rsid w:val="00CC1B9E"/>
    <w:rsid w:val="00D14194"/>
    <w:rsid w:val="00D1466E"/>
    <w:rsid w:val="00D607EE"/>
    <w:rsid w:val="00D6473B"/>
    <w:rsid w:val="00D66F8A"/>
    <w:rsid w:val="00D7337B"/>
    <w:rsid w:val="00DA2325"/>
    <w:rsid w:val="00DB0EB6"/>
    <w:rsid w:val="00DB1CAE"/>
    <w:rsid w:val="00DB21A9"/>
    <w:rsid w:val="00E150E5"/>
    <w:rsid w:val="00E5073C"/>
    <w:rsid w:val="00E53C99"/>
    <w:rsid w:val="00E92815"/>
    <w:rsid w:val="00E9295C"/>
    <w:rsid w:val="00EC64BB"/>
    <w:rsid w:val="00EE4C7B"/>
    <w:rsid w:val="00F026BB"/>
    <w:rsid w:val="00F12F6D"/>
    <w:rsid w:val="00F13861"/>
    <w:rsid w:val="00F324E7"/>
    <w:rsid w:val="00F325C8"/>
    <w:rsid w:val="00F50CCF"/>
    <w:rsid w:val="00F80E8A"/>
    <w:rsid w:val="00F8585C"/>
    <w:rsid w:val="00F953DA"/>
    <w:rsid w:val="00FA29DE"/>
    <w:rsid w:val="00FB213E"/>
    <w:rsid w:val="00FC68F9"/>
    <w:rsid w:val="00FE4C47"/>
    <w:rsid w:val="00FF2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58C2A5"/>
  <w15:chartTrackingRefBased/>
  <w15:docId w15:val="{43FC28C7-F5F7-4A52-B8C7-931ED0098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53FA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607EE"/>
  </w:style>
  <w:style w:type="paragraph" w:styleId="Piedepgina">
    <w:name w:val="footer"/>
    <w:basedOn w:val="Normal"/>
    <w:link w:val="Piedepgina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607EE"/>
  </w:style>
  <w:style w:type="paragraph" w:styleId="Prrafodelista">
    <w:name w:val="List Paragraph"/>
    <w:basedOn w:val="Normal"/>
    <w:uiPriority w:val="34"/>
    <w:qFormat/>
    <w:rsid w:val="0023727F"/>
    <w:pPr>
      <w:ind w:left="720"/>
      <w:contextualSpacing/>
    </w:pPr>
  </w:style>
  <w:style w:type="table" w:styleId="Tablaconcuadrcula">
    <w:name w:val="Table Grid"/>
    <w:basedOn w:val="Tablanormal"/>
    <w:uiPriority w:val="39"/>
    <w:rsid w:val="00D141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0</TotalTime>
  <Pages>3</Pages>
  <Words>102</Words>
  <Characters>561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k Alejandro Amador Serrano</dc:creator>
  <cp:keywords/>
  <dc:description/>
  <cp:lastModifiedBy>Erik Alejandro Amador Serrano</cp:lastModifiedBy>
  <cp:revision>109</cp:revision>
  <dcterms:created xsi:type="dcterms:W3CDTF">2020-01-29T02:49:00Z</dcterms:created>
  <dcterms:modified xsi:type="dcterms:W3CDTF">2020-03-19T02:09:00Z</dcterms:modified>
</cp:coreProperties>
</file>